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240B24" w:rsidRPr="00C305C2" w:rsidTr="00240B24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240B24" w:rsidRPr="0061636C" w:rsidRDefault="00240B24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240B24" w:rsidRPr="00EB7AB6" w:rsidRDefault="00240B24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240B24" w:rsidRPr="00236E1E" w:rsidRDefault="00240B24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240B24" w:rsidRPr="00551B24" w:rsidRDefault="00240B24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240B24" w:rsidRPr="00C305C2" w:rsidRDefault="00240B24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40B24" w:rsidP="000511C8">
      <w:pPr>
        <w:pStyle w:val="AralkYok"/>
        <w:ind w:firstLine="709"/>
        <w:jc w:val="center"/>
        <w:rPr>
          <w:rFonts w:ascii="Cambria" w:hAnsi="Cambria"/>
        </w:rPr>
      </w:pPr>
      <w:r>
        <w:object w:dxaOrig="10260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607.8pt" o:ole="">
            <v:imagedata r:id="rId6" o:title=""/>
          </v:shape>
          <o:OLEObject Type="Embed" ProgID="Visio.Drawing.15" ShapeID="_x0000_i1025" DrawAspect="Content" ObjectID="_1726571873" r:id="rId7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0B8D" w:rsidRDefault="005D0B8D" w:rsidP="00534F7F">
      <w:pPr>
        <w:spacing w:after="0" w:line="240" w:lineRule="auto"/>
      </w:pPr>
      <w:r>
        <w:separator/>
      </w:r>
    </w:p>
  </w:endnote>
  <w:endnote w:type="continuationSeparator" w:id="0">
    <w:p w:rsidR="005D0B8D" w:rsidRDefault="005D0B8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3B" w:rsidRDefault="00E3373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3B" w:rsidRDefault="00E3373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0B8D" w:rsidRDefault="005D0B8D" w:rsidP="00534F7F">
      <w:pPr>
        <w:spacing w:after="0" w:line="240" w:lineRule="auto"/>
      </w:pPr>
      <w:r>
        <w:separator/>
      </w:r>
    </w:p>
  </w:footnote>
  <w:footnote w:type="continuationSeparator" w:id="0">
    <w:p w:rsidR="005D0B8D" w:rsidRDefault="005D0B8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3B" w:rsidRDefault="00E3373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240B24" w:rsidP="00534F7F">
          <w:pPr>
            <w:pStyle w:val="stBilgi"/>
            <w:ind w:left="-115" w:right="-110"/>
          </w:pPr>
          <w:r w:rsidRPr="00240B24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0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E0B62" w:rsidRPr="000E0B62" w:rsidRDefault="000E0B6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E0B62">
            <w:rPr>
              <w:rFonts w:ascii="Cambria" w:hAnsi="Cambria"/>
              <w:b/>
              <w:color w:val="002060"/>
            </w:rPr>
            <w:t xml:space="preserve">TEK DERS SINAVI </w:t>
          </w:r>
        </w:p>
        <w:p w:rsidR="00534F7F" w:rsidRPr="000E0B6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676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676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676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C676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3B" w:rsidRDefault="00E3373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511C8"/>
    <w:rsid w:val="000E0B62"/>
    <w:rsid w:val="001328B1"/>
    <w:rsid w:val="001468A5"/>
    <w:rsid w:val="00164950"/>
    <w:rsid w:val="0016547C"/>
    <w:rsid w:val="001842CA"/>
    <w:rsid w:val="001F6791"/>
    <w:rsid w:val="00236E1E"/>
    <w:rsid w:val="00240B24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D0B8D"/>
    <w:rsid w:val="0061636C"/>
    <w:rsid w:val="0064705C"/>
    <w:rsid w:val="00715C4E"/>
    <w:rsid w:val="00720D91"/>
    <w:rsid w:val="0073606C"/>
    <w:rsid w:val="007C6761"/>
    <w:rsid w:val="0084550B"/>
    <w:rsid w:val="00937969"/>
    <w:rsid w:val="00A125A4"/>
    <w:rsid w:val="00A354CE"/>
    <w:rsid w:val="00AF4C19"/>
    <w:rsid w:val="00B94075"/>
    <w:rsid w:val="00BC7571"/>
    <w:rsid w:val="00C305C2"/>
    <w:rsid w:val="00C56FD8"/>
    <w:rsid w:val="00CA280C"/>
    <w:rsid w:val="00CF0720"/>
    <w:rsid w:val="00D23714"/>
    <w:rsid w:val="00DC60E0"/>
    <w:rsid w:val="00DD51A4"/>
    <w:rsid w:val="00E05F79"/>
    <w:rsid w:val="00E3373B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80D452"/>
  <w15:docId w15:val="{0B5ECDA4-7C1B-4D53-BC04-C6E064AD63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240B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40B2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4</cp:revision>
  <cp:lastPrinted>2019-02-19T13:40:00Z</cp:lastPrinted>
  <dcterms:created xsi:type="dcterms:W3CDTF">2019-02-15T12:25:00Z</dcterms:created>
  <dcterms:modified xsi:type="dcterms:W3CDTF">2022-10-06T11:31:00Z</dcterms:modified>
</cp:coreProperties>
</file>